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0915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ackage Diagram</w: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127313" w:rsidRDefault="00950F09">
      <w:pPr>
        <w:rPr>
          <w:rFonts w:ascii="Arial" w:hAnsi="Arial" w:cs="Arial"/>
          <w:b/>
          <w:sz w:val="24"/>
          <w:szCs w:val="24"/>
        </w:rPr>
      </w:pPr>
      <w:r>
        <w:object w:dxaOrig="4335" w:dyaOrig="10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216.75pt;height:530.25pt" o:ole="">
            <v:imagedata r:id="rId4" o:title=""/>
          </v:shape>
          <o:OLEObject Type="Embed" ProgID="Visio.Drawing.15" ShapeID="_x0000_i1041" DrawAspect="Content" ObjectID="_1603018060" r:id="rId5"/>
        </w:objec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127313" w:rsidRDefault="00950F09">
      <w:pPr>
        <w:rPr>
          <w:rFonts w:ascii="Arial" w:hAnsi="Arial" w:cs="Arial"/>
          <w:b/>
          <w:sz w:val="24"/>
          <w:szCs w:val="24"/>
        </w:rPr>
      </w:pPr>
      <w:r>
        <w:object w:dxaOrig="4335" w:dyaOrig="11850">
          <v:shape id="_x0000_i1045" type="#_x0000_t75" style="width:216.75pt;height:592.5pt" o:ole="">
            <v:imagedata r:id="rId6" o:title=""/>
          </v:shape>
          <o:OLEObject Type="Embed" ProgID="Visio.Drawing.15" ShapeID="_x0000_i1045" DrawAspect="Content" ObjectID="_1603018061" r:id="rId7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p w:rsidR="008560B2" w:rsidRDefault="00950F09">
      <w:pPr>
        <w:rPr>
          <w:rFonts w:ascii="Arial" w:hAnsi="Arial" w:cs="Arial"/>
          <w:b/>
          <w:sz w:val="24"/>
          <w:szCs w:val="24"/>
        </w:rPr>
      </w:pPr>
      <w:r>
        <w:object w:dxaOrig="4335" w:dyaOrig="10770">
          <v:shape id="_x0000_i1047" type="#_x0000_t75" style="width:216.75pt;height:538.5pt" o:ole="">
            <v:imagedata r:id="rId8" o:title=""/>
          </v:shape>
          <o:OLEObject Type="Embed" ProgID="Visio.Drawing.15" ShapeID="_x0000_i1047" DrawAspect="Content" ObjectID="_1603018062" r:id="rId9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p w:rsidR="008560B2" w:rsidRDefault="00950F09">
      <w:pPr>
        <w:rPr>
          <w:rFonts w:ascii="Arial" w:hAnsi="Arial" w:cs="Arial"/>
          <w:b/>
          <w:sz w:val="24"/>
          <w:szCs w:val="24"/>
        </w:rPr>
      </w:pPr>
      <w:r>
        <w:object w:dxaOrig="4335" w:dyaOrig="10770">
          <v:shape id="_x0000_i1049" type="#_x0000_t75" style="width:216.75pt;height:538.5pt" o:ole="">
            <v:imagedata r:id="rId10" o:title=""/>
          </v:shape>
          <o:OLEObject Type="Embed" ProgID="Visio.Drawing.15" ShapeID="_x0000_i1049" DrawAspect="Content" ObjectID="_1603018063" r:id="rId11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ssign Job</w:t>
      </w:r>
    </w:p>
    <w:p w:rsidR="008560B2" w:rsidRDefault="00950F09">
      <w:r>
        <w:object w:dxaOrig="4335" w:dyaOrig="10770">
          <v:shape id="_x0000_i1051" type="#_x0000_t75" style="width:216.75pt;height:538.5pt" o:ole="">
            <v:imagedata r:id="rId12" o:title=""/>
          </v:shape>
          <o:OLEObject Type="Embed" ProgID="Visio.Drawing.15" ShapeID="_x0000_i1051" DrawAspect="Content" ObjectID="_1603018064" r:id="rId13"/>
        </w:object>
      </w:r>
      <w:bookmarkStart w:id="0" w:name="_GoBack"/>
      <w:bookmarkEnd w:id="0"/>
    </w:p>
    <w:p w:rsidR="00275687" w:rsidRDefault="00275687"/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275687" w:rsidRDefault="00982B6B" w:rsidP="00275687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</w:t>
      </w:r>
      <w:r w:rsidR="00275687">
        <w:rPr>
          <w:rFonts w:ascii="Arial" w:hAnsi="Arial" w:cs="Arial"/>
          <w:b/>
          <w:sz w:val="24"/>
          <w:szCs w:val="24"/>
        </w:rPr>
        <w:t>date Booking</w:t>
      </w:r>
    </w:p>
    <w:p w:rsidR="00275687" w:rsidRDefault="00B85ACF">
      <w:r>
        <w:object w:dxaOrig="4335" w:dyaOrig="11400">
          <v:shape id="_x0000_i1030" type="#_x0000_t75" style="width:216.75pt;height:570pt" o:ole="">
            <v:imagedata r:id="rId14" o:title=""/>
          </v:shape>
          <o:OLEObject Type="Embed" ProgID="Visio.Drawing.15" ShapeID="_x0000_i1030" DrawAspect="Content" ObjectID="_1603018065" r:id="rId15"/>
        </w:object>
      </w:r>
    </w:p>
    <w:p w:rsidR="00982B6B" w:rsidRDefault="00982B6B"/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Employee</w:t>
      </w:r>
    </w:p>
    <w:p w:rsidR="00982B6B" w:rsidRDefault="00982B6B" w:rsidP="00982B6B">
      <w:r>
        <w:object w:dxaOrig="4336" w:dyaOrig="10471">
          <v:shape id="_x0000_i1031" type="#_x0000_t75" style="width:216.75pt;height:523.5pt" o:ole="">
            <v:imagedata r:id="rId16" o:title=""/>
          </v:shape>
          <o:OLEObject Type="Embed" ProgID="Visio.Drawing.15" ShapeID="_x0000_i1031" DrawAspect="Content" ObjectID="_1603018066" r:id="rId17"/>
        </w:object>
      </w:r>
    </w:p>
    <w:p w:rsidR="00050AF3" w:rsidRDefault="00050AF3" w:rsidP="00982B6B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Vehicle</w:t>
      </w:r>
    </w:p>
    <w:p w:rsidR="00050AF3" w:rsidRDefault="00050AF3" w:rsidP="00050AF3">
      <w:r>
        <w:object w:dxaOrig="4336" w:dyaOrig="10636">
          <v:shape id="_x0000_i1032" type="#_x0000_t75" style="width:216.75pt;height:531.75pt" o:ole="">
            <v:imagedata r:id="rId18" o:title=""/>
          </v:shape>
          <o:OLEObject Type="Embed" ProgID="Visio.Drawing.15" ShapeID="_x0000_i1032" DrawAspect="Content" ObjectID="_1603018067" r:id="rId19"/>
        </w:object>
      </w:r>
    </w:p>
    <w:p w:rsidR="00050AF3" w:rsidRDefault="00050AF3" w:rsidP="00050AF3"/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60961" w:rsidP="00050AF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Comment</w:t>
      </w: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  <w:r>
        <w:object w:dxaOrig="4336" w:dyaOrig="10636">
          <v:shape id="_x0000_i1033" type="#_x0000_t75" style="width:216.75pt;height:531.75pt" o:ole="">
            <v:imagedata r:id="rId20" o:title=""/>
          </v:shape>
          <o:OLEObject Type="Embed" ProgID="Visio.Drawing.15" ShapeID="_x0000_i1033" DrawAspect="Content" ObjectID="_1603018068" r:id="rId21"/>
        </w:object>
      </w: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6096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available jobs</w:t>
      </w: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  <w:r>
        <w:object w:dxaOrig="11565" w:dyaOrig="8836">
          <v:shape id="_x0000_i1034" type="#_x0000_t75" style="width:450.75pt;height:344.25pt" o:ole="">
            <v:imagedata r:id="rId22" o:title=""/>
          </v:shape>
          <o:OLEObject Type="Embed" ProgID="Visio.Drawing.15" ShapeID="_x0000_i1034" DrawAspect="Content" ObjectID="_1603018069" r:id="rId23"/>
        </w:object>
      </w:r>
    </w:p>
    <w:p w:rsidR="00982B6B" w:rsidRDefault="00982B6B">
      <w:pPr>
        <w:rPr>
          <w:rFonts w:ascii="Arial" w:hAnsi="Arial" w:cs="Arial"/>
          <w:b/>
          <w:sz w:val="24"/>
          <w:szCs w:val="24"/>
        </w:rPr>
      </w:pPr>
    </w:p>
    <w:p w:rsidR="002528F2" w:rsidRDefault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2528F2" w:rsidRDefault="002528F2" w:rsidP="002528F2">
      <w:r>
        <w:object w:dxaOrig="4335" w:dyaOrig="10605">
          <v:shape id="_x0000_i1035" type="#_x0000_t75" style="width:216.75pt;height:530.25pt" o:ole="">
            <v:imagedata r:id="rId24" o:title=""/>
          </v:shape>
          <o:OLEObject Type="Embed" ProgID="Visio.Drawing.15" ShapeID="_x0000_i1035" DrawAspect="Content" ObjectID="_1603018070" r:id="rId25"/>
        </w:object>
      </w:r>
    </w:p>
    <w:p w:rsidR="002528F2" w:rsidRDefault="002528F2" w:rsidP="002528F2"/>
    <w:p w:rsidR="002528F2" w:rsidRDefault="002528F2" w:rsidP="002528F2"/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Comment</w:t>
      </w:r>
    </w:p>
    <w:p w:rsidR="002528F2" w:rsidRDefault="002528F2" w:rsidP="002528F2">
      <w:r>
        <w:object w:dxaOrig="4335" w:dyaOrig="10605">
          <v:shape id="_x0000_i1036" type="#_x0000_t75" style="width:216.75pt;height:530.25pt" o:ole="">
            <v:imagedata r:id="rId26" o:title=""/>
          </v:shape>
          <o:OLEObject Type="Embed" ProgID="Visio.Drawing.15" ShapeID="_x0000_i1036" DrawAspect="Content" ObjectID="_1603018071" r:id="rId27"/>
        </w:object>
      </w: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2528F2" w:rsidRDefault="002528F2" w:rsidP="002528F2">
      <w:r>
        <w:object w:dxaOrig="4335" w:dyaOrig="10605">
          <v:shape id="_x0000_i1037" type="#_x0000_t75" style="width:216.75pt;height:530.25pt" o:ole="">
            <v:imagedata r:id="rId28" o:title=""/>
          </v:shape>
          <o:OLEObject Type="Embed" ProgID="Visio.Drawing.15" ShapeID="_x0000_i1037" DrawAspect="Content" ObjectID="_1603018072" r:id="rId29"/>
        </w:object>
      </w:r>
    </w:p>
    <w:p w:rsidR="002528F2" w:rsidRDefault="002528F2" w:rsidP="002528F2"/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Service</w:t>
      </w:r>
    </w:p>
    <w:p w:rsidR="002528F2" w:rsidRDefault="002528F2" w:rsidP="002528F2"/>
    <w:p w:rsidR="002528F2" w:rsidRDefault="002528F2" w:rsidP="002528F2">
      <w:r>
        <w:object w:dxaOrig="4336" w:dyaOrig="10606">
          <v:shape id="_x0000_i1038" type="#_x0000_t75" style="width:216.75pt;height:530.25pt" o:ole="">
            <v:imagedata r:id="rId30" o:title=""/>
          </v:shape>
          <o:OLEObject Type="Embed" ProgID="Visio.Drawing.15" ShapeID="_x0000_i1038" DrawAspect="Content" ObjectID="_1603018073" r:id="rId31"/>
        </w:object>
      </w:r>
    </w:p>
    <w:p w:rsidR="002528F2" w:rsidRDefault="002528F2" w:rsidP="002528F2"/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Report</w:t>
      </w: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CB1623">
      <w:r>
        <w:object w:dxaOrig="4335" w:dyaOrig="10605">
          <v:shape id="_x0000_i1039" type="#_x0000_t75" style="width:216.75pt;height:530.25pt" o:ole="">
            <v:imagedata r:id="rId32" o:title=""/>
          </v:shape>
          <o:OLEObject Type="Embed" ProgID="Visio.Drawing.15" ShapeID="_x0000_i1039" DrawAspect="Content" ObjectID="_1603018074" r:id="rId33"/>
        </w:object>
      </w: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/>
    <w:p w:rsidR="002528F2" w:rsidRPr="00127313" w:rsidRDefault="002528F2">
      <w:pPr>
        <w:rPr>
          <w:rFonts w:ascii="Arial" w:hAnsi="Arial" w:cs="Arial"/>
          <w:b/>
          <w:sz w:val="24"/>
          <w:szCs w:val="24"/>
        </w:rPr>
      </w:pPr>
    </w:p>
    <w:sectPr w:rsidR="002528F2" w:rsidRPr="0012731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7313"/>
    <w:rsid w:val="00050AF3"/>
    <w:rsid w:val="00060961"/>
    <w:rsid w:val="000F78E0"/>
    <w:rsid w:val="00127313"/>
    <w:rsid w:val="002528F2"/>
    <w:rsid w:val="00275687"/>
    <w:rsid w:val="002C0915"/>
    <w:rsid w:val="008560B2"/>
    <w:rsid w:val="00950F09"/>
    <w:rsid w:val="00982B6B"/>
    <w:rsid w:val="00B85ACF"/>
    <w:rsid w:val="00CB16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,"/>
  <w15:chartTrackingRefBased/>
  <w15:docId w15:val="{5110906E-33A0-44B5-82CF-3C0BF7FC4F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34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theme" Target="theme/theme1.xml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16</Pages>
  <Words>129</Words>
  <Characters>741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8</cp:revision>
  <dcterms:created xsi:type="dcterms:W3CDTF">2018-09-27T10:16:00Z</dcterms:created>
  <dcterms:modified xsi:type="dcterms:W3CDTF">2018-11-06T12:00:00Z</dcterms:modified>
</cp:coreProperties>
</file>